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60" r:id="rId4"/>
    <p:sldId id="258" r:id="rId5"/>
    <p:sldId id="259" r:id="rId6"/>
    <p:sldId id="265" r:id="rId7"/>
    <p:sldId id="261" r:id="rId8"/>
    <p:sldId id="262" r:id="rId9"/>
    <p:sldId id="266" r:id="rId10"/>
    <p:sldId id="271" r:id="rId11"/>
    <p:sldId id="273" r:id="rId12"/>
    <p:sldId id="268" r:id="rId13"/>
    <p:sldId id="269" r:id="rId14"/>
    <p:sldId id="270" r:id="rId15"/>
    <p:sldId id="272" r:id="rId16"/>
    <p:sldId id="263" r:id="rId17"/>
    <p:sldId id="264" r:id="rId18"/>
    <p:sldId id="267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E48F6-D755-413A-8DF0-DD25B120B811}" type="datetimeFigureOut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27A009-63A5-46ED-98F5-882D3DCB7546}" type="slidenum">
              <a:rPr lang="da-DK" smtClean="0"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178671-D249-4524-BB43-FDF15037BB00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60BC6-9DCA-46B0-956B-2D6B0F4DD54D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307C63-5724-49B4-930F-11A502524DC4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DD790-4D4E-4BE1-827A-EC30B7C7097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D4BF4-4D64-418E-8FC2-96FFE4E47DC8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23226-F47D-4A34-AE90-5780D5B49CB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B71249-1BBB-4DE1-ABC1-8D8017AC714F}" type="datetime1">
              <a:rPr lang="da-DK" smtClean="0"/>
              <a:t>23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0F80F-CEE3-4EEE-8CEE-934E1FCE29A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DD7296-F288-4ECB-BFE8-E8ED92D060A5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DCF91E-2C25-4EB7-BA10-87E6FE6A5E1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B23B1D-2264-4872-AB32-FCE66E030C93}" type="datetime1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8AD1DC-434F-45D4-BED2-26727F9EFCC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21B10E-661A-4E7E-BDAA-A93EC283C0F0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068A0-8CBA-4C6B-92CC-BA4B12C9FBF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DB900B-F5FB-428A-B0D1-FC10597EC9C8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7E08BA-7752-4BBB-B6D0-F6C55141536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E27AF4-2B26-4E2A-808F-68AB4ED3D875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660DB-E4D4-4CD3-A50A-D997A06DB14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A2825-83F2-4739-8F70-E62D675C76CF}" type="datetime1">
              <a:rPr lang="da-DK" smtClean="0"/>
              <a:t>23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71560-5245-484E-96BA-1DAF5D57B0A6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9DCA1F-BA72-47AB-88C4-9AFDA903E43B}" type="datetime1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C978-3C41-4B03-AE44-3712C12E035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12683-41CA-4C23-853B-F4219843A7D8}" type="datetime1">
              <a:rPr lang="da-DK" smtClean="0"/>
              <a:t>23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D5E212-F4A0-4B66-B7C9-78E4AFA179D9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7B7B51-5BBA-4ADB-BBE5-637F07E926D7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80D725-2367-4ECB-BA86-12776A50A8B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B76176-F74F-4E34-8A6D-7A78FD0DFD3E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CF9A8-3F2E-4634-964E-C73DE899A69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45A187C-6B8A-4913-855B-450F05B4BD33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ADEDB88-DF44-4C3A-A627-1033D1B0497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60BC6-9DCA-46B0-956B-2D6B0F4DD54D}" type="slidenum">
              <a:rPr lang="da-DK" smtClean="0"/>
              <a:pPr>
                <a:defRPr/>
              </a:pPr>
              <a:t>1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temC</a:t>
            </a:r>
            <a:r>
              <a:rPr lang="da-DK" dirty="0" smtClean="0"/>
              <a:t>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I projektet kunne der have været lavet aktivitetsdiagrammer for at gøre </a:t>
            </a:r>
            <a:r>
              <a:rPr lang="da-DK" dirty="0" err="1" smtClean="0"/>
              <a:t>SysML</a:t>
            </a:r>
            <a:r>
              <a:rPr lang="da-DK" dirty="0" smtClean="0"/>
              <a:t> -&gt; </a:t>
            </a:r>
            <a:r>
              <a:rPr lang="da-DK" dirty="0" err="1" smtClean="0"/>
              <a:t>SystemC</a:t>
            </a:r>
            <a:r>
              <a:rPr lang="da-DK" dirty="0" smtClean="0"/>
              <a:t> nemmere (aktivitet -&gt; en eller flere </a:t>
            </a:r>
            <a:r>
              <a:rPr lang="da-DK" dirty="0" err="1" smtClean="0"/>
              <a:t>Threads</a:t>
            </a:r>
            <a:r>
              <a:rPr lang="da-DK" dirty="0" smtClean="0"/>
              <a:t>). </a:t>
            </a:r>
            <a:r>
              <a:rPr lang="da-DK" smtClean="0"/>
              <a:t>– se næste side.</a:t>
            </a:r>
            <a:endParaRPr lang="da-DK" dirty="0" smtClean="0"/>
          </a:p>
          <a:p>
            <a:endParaRPr lang="da-DK" dirty="0" smtClean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0</a:t>
            </a:fld>
            <a:endParaRPr lang="da-DK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ktivitetsdiagram</a:t>
            </a:r>
            <a:endParaRPr lang="da-DK" dirty="0"/>
          </a:p>
        </p:txBody>
      </p:sp>
      <p:pic>
        <p:nvPicPr>
          <p:cNvPr id="348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196752"/>
            <a:ext cx="5112568" cy="543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1</a:t>
            </a:fld>
            <a:endParaRPr lang="da-DK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Mapning</a:t>
            </a:r>
            <a:r>
              <a:rPr lang="da-DK" dirty="0" smtClean="0"/>
              <a:t> af arkitektu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 er mindst struktureret, men nemmest at </a:t>
            </a:r>
            <a:r>
              <a:rPr lang="da-DK" dirty="0" err="1" smtClean="0"/>
              <a:t>tweake</a:t>
            </a:r>
            <a:r>
              <a:rPr lang="da-DK" dirty="0" smtClean="0"/>
              <a:t> til et givent sæt kvalitetsattributter.</a:t>
            </a:r>
          </a:p>
          <a:p>
            <a:r>
              <a:rPr lang="da-DK" dirty="0" smtClean="0"/>
              <a:t>LPT/LBA er ikke modent til at forlade det akademiske domæne, med mindre platformen er lagt fast.</a:t>
            </a:r>
          </a:p>
          <a:p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2</a:t>
            </a:fld>
            <a:endParaRPr lang="da-DK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Hvad har jeg lært?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aktisk erfaring med </a:t>
            </a:r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smtClean="0"/>
              <a:t>Det vil jeg bruge (minus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r>
              <a:rPr lang="da-DK" dirty="0" smtClean="0"/>
              <a:t>Praktisk erfaring med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lvl="1"/>
            <a:r>
              <a:rPr lang="da-DK" dirty="0" smtClean="0"/>
              <a:t>Det vil jeg ikke bruge med mindre har behov for at simulere </a:t>
            </a:r>
            <a:r>
              <a:rPr lang="da-DK" dirty="0" err="1" smtClean="0"/>
              <a:t>Custom</a:t>
            </a:r>
            <a:r>
              <a:rPr lang="da-DK" dirty="0" smtClean="0"/>
              <a:t> HW som ikke er til rådighed.</a:t>
            </a:r>
          </a:p>
          <a:p>
            <a:r>
              <a:rPr lang="da-DK" dirty="0" smtClean="0"/>
              <a:t>Praktisk erfaring med </a:t>
            </a:r>
            <a:r>
              <a:rPr lang="da-DK" dirty="0" err="1" smtClean="0"/>
              <a:t>mapning</a:t>
            </a:r>
            <a:endParaRPr lang="da-DK" dirty="0" smtClean="0"/>
          </a:p>
          <a:p>
            <a:pPr lvl="1"/>
            <a:r>
              <a:rPr lang="da-DK" dirty="0" smtClean="0"/>
              <a:t>Det bruger jeg allerede, men nu har jeg bedre forståelse for teorien bag.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3</a:t>
            </a:fld>
            <a:endParaRPr lang="da-DK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Hvad har jeg lært?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Jeg har prøvet at bruge </a:t>
            </a:r>
            <a:r>
              <a:rPr lang="da-DK" dirty="0" err="1" smtClean="0"/>
              <a:t>top-down</a:t>
            </a:r>
            <a:r>
              <a:rPr lang="da-DK" dirty="0" smtClean="0"/>
              <a:t> (HW/SW Co-design) til flere projekter, men kun hvis en eksisterende platform ikke findes. At kunne genbruge en eksisterende platform er både nemmere, billigere og meget sikrere (risiko).</a:t>
            </a:r>
          </a:p>
          <a:p>
            <a:r>
              <a:rPr lang="da-DK" dirty="0" smtClean="0"/>
              <a:t>En mindre slavisk tilgang til INCOSE (modsat modul 1) gør det mere brugbart.</a:t>
            </a:r>
          </a:p>
          <a:p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4</a:t>
            </a:fld>
            <a:endParaRPr lang="da-DK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pørgsmå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?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5</a:t>
            </a:fld>
            <a:endParaRPr lang="da-DK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BDD</a:t>
            </a:r>
            <a:endParaRPr lang="da-DK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idx="1"/>
          </p:nvPr>
        </p:nvGraphicFramePr>
        <p:xfrm>
          <a:off x="1726207" y="1600200"/>
          <a:ext cx="5691586" cy="4525963"/>
        </p:xfrm>
        <a:graphic>
          <a:graphicData uri="http://schemas.openxmlformats.org/presentationml/2006/ole">
            <p:oleObj spid="_x0000_s22530" name="Visio" r:id="rId3" imgW="6154522" imgH="4894783" progId="Visio.Drawing.11">
              <p:embed/>
            </p:oleObj>
          </a:graphicData>
        </a:graphic>
      </p:graphicFrame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6</a:t>
            </a:fld>
            <a:endParaRPr lang="da-DK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BD</a:t>
            </a:r>
            <a:endParaRPr lang="da-DK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ph idx="1"/>
          </p:nvPr>
        </p:nvGraphicFramePr>
        <p:xfrm>
          <a:off x="1224756" y="1727994"/>
          <a:ext cx="6694488" cy="4270375"/>
        </p:xfrm>
        <a:graphic>
          <a:graphicData uri="http://schemas.openxmlformats.org/presentationml/2006/ole">
            <p:oleObj spid="_x0000_s23554" name="Visio" r:id="rId3" imgW="6694551" imgH="4270820" progId="Visio.Drawing.11">
              <p:embed/>
            </p:oleObj>
          </a:graphicData>
        </a:graphic>
      </p:graphicFrame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7</a:t>
            </a:fld>
            <a:endParaRPr lang="da-DK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403648" y="-9525"/>
          <a:ext cx="6016453" cy="6867525"/>
        </p:xfrm>
        <a:graphic>
          <a:graphicData uri="http://schemas.openxmlformats.org/presentationml/2006/ole">
            <p:oleObj spid="_x0000_s26625" name="Visio" r:id="rId3" imgW="7851953" imgH="10409225" progId="Visio.Drawing.11">
              <p:embed/>
            </p:oleObj>
          </a:graphicData>
        </a:graphic>
      </p:graphicFrame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18</a:t>
            </a:fld>
            <a:endParaRPr lang="da-DK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mråder af speciel interesse</a:t>
            </a:r>
          </a:p>
          <a:p>
            <a:r>
              <a:rPr lang="da-DK" dirty="0" smtClean="0"/>
              <a:t>Gennemgang</a:t>
            </a:r>
          </a:p>
          <a:p>
            <a:r>
              <a:rPr lang="da-DK" dirty="0" smtClean="0"/>
              <a:t>Hvad har jeg lært?</a:t>
            </a:r>
          </a:p>
          <a:p>
            <a:r>
              <a:rPr lang="da-DK" dirty="0" smtClean="0"/>
              <a:t>Spørgsmål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mråder af speciel interesse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mæne, Krav, </a:t>
            </a:r>
            <a:r>
              <a:rPr lang="da-DK" dirty="0" err="1" smtClean="0"/>
              <a:t>Use</a:t>
            </a:r>
            <a:r>
              <a:rPr lang="da-DK" dirty="0" smtClean="0"/>
              <a:t> Cases, Kvalitetsattributter</a:t>
            </a:r>
          </a:p>
          <a:p>
            <a:r>
              <a:rPr lang="da-DK" dirty="0" smtClean="0"/>
              <a:t>Arkitektur (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</a:p>
          <a:p>
            <a:r>
              <a:rPr lang="da-DK" dirty="0" err="1" smtClean="0"/>
              <a:t>SystemC</a:t>
            </a:r>
            <a:r>
              <a:rPr lang="da-DK" dirty="0" smtClean="0"/>
              <a:t> </a:t>
            </a:r>
          </a:p>
          <a:p>
            <a:pPr lvl="1"/>
            <a:r>
              <a:rPr lang="da-DK" dirty="0" smtClean="0"/>
              <a:t>TLM</a:t>
            </a:r>
          </a:p>
          <a:p>
            <a:pPr lvl="1"/>
            <a:r>
              <a:rPr lang="da-DK" dirty="0" smtClean="0"/>
              <a:t>TTLM</a:t>
            </a:r>
          </a:p>
          <a:p>
            <a:r>
              <a:rPr lang="da-DK" dirty="0" err="1" smtClean="0"/>
              <a:t>Mapning</a:t>
            </a:r>
            <a:r>
              <a:rPr lang="da-DK" dirty="0" smtClean="0"/>
              <a:t> af arkitektur</a:t>
            </a:r>
          </a:p>
          <a:p>
            <a:pPr lvl="1"/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endParaRPr lang="da-DK" dirty="0" smtClean="0"/>
          </a:p>
          <a:p>
            <a:pPr lvl="1"/>
            <a:r>
              <a:rPr lang="da-DK" dirty="0" smtClean="0"/>
              <a:t>LBA/LPT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3</a:t>
            </a:fld>
            <a:endParaRPr lang="da-DK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valitetsattributt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ndervurderet i INCOSE (fokus på format)</a:t>
            </a:r>
          </a:p>
          <a:p>
            <a:r>
              <a:rPr lang="da-DK" dirty="0" smtClean="0"/>
              <a:t>Anvendes både til krav, arkitektur design og test.</a:t>
            </a:r>
          </a:p>
          <a:p>
            <a:r>
              <a:rPr lang="da-DK" dirty="0" smtClean="0"/>
              <a:t>Meget ofte modstridende</a:t>
            </a:r>
          </a:p>
          <a:p>
            <a:r>
              <a:rPr lang="da-DK" dirty="0" smtClean="0"/>
              <a:t>Risiko, kompleksitet og fleksibilitet som kvalitetsattributter.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4</a:t>
            </a:fld>
            <a:endParaRPr lang="da-DK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rkitektur (struktur)</a:t>
            </a:r>
            <a:endParaRPr lang="da-DK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23528" y="2852936"/>
          <a:ext cx="8398324" cy="2664296"/>
        </p:xfrm>
        <a:graphic>
          <a:graphicData uri="http://schemas.openxmlformats.org/presentationml/2006/ole">
            <p:oleObj spid="_x0000_s2049" name="Visio" r:id="rId3" imgW="5524805" imgH="1747723" progId="Visio.Drawing.11">
              <p:embed/>
            </p:oleObj>
          </a:graphicData>
        </a:graphic>
      </p:graphicFrame>
      <p:sp>
        <p:nvSpPr>
          <p:cNvPr id="6" name="Pladsholder til indhold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1296144"/>
          </a:xfrm>
        </p:spPr>
        <p:txBody>
          <a:bodyPr/>
          <a:lstStyle/>
          <a:p>
            <a:r>
              <a:rPr lang="da-DK" dirty="0" smtClean="0"/>
              <a:t>IBD/BDD allerede vist</a:t>
            </a:r>
          </a:p>
          <a:p>
            <a:r>
              <a:rPr lang="da-DK" dirty="0" err="1" smtClean="0"/>
              <a:t>SysML</a:t>
            </a:r>
            <a:r>
              <a:rPr lang="da-DK" dirty="0" smtClean="0"/>
              <a:t> til andet end IBD/BDD (fælles sprog)</a:t>
            </a:r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5</a:t>
            </a:fld>
            <a:endParaRPr lang="da-DK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BD </a:t>
            </a:r>
            <a:r>
              <a:rPr lang="da-DK" dirty="0" err="1" smtClean="0"/>
              <a:t>ISM/Antenna</a:t>
            </a:r>
            <a:endParaRPr lang="da-DK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79512" y="2348880"/>
          <a:ext cx="8640961" cy="3318238"/>
        </p:xfrm>
        <a:graphic>
          <a:graphicData uri="http://schemas.openxmlformats.org/presentationml/2006/ole">
            <p:oleObj spid="_x0000_s24577" name="Visio" r:id="rId3" imgW="7594702" imgH="2914802" progId="Visio.Drawing.11">
              <p:embed/>
            </p:oleObj>
          </a:graphicData>
        </a:graphic>
      </p:graphicFrame>
      <p:sp>
        <p:nvSpPr>
          <p:cNvPr id="6" name="Pladsholder til indhold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1296144"/>
          </a:xfrm>
        </p:spPr>
        <p:txBody>
          <a:bodyPr/>
          <a:lstStyle/>
          <a:p>
            <a:r>
              <a:rPr lang="da-DK" dirty="0" smtClean="0"/>
              <a:t>Deling af ansvar</a:t>
            </a:r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6</a:t>
            </a:fld>
            <a:endParaRPr lang="da-DK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rkitektur (timing)</a:t>
            </a:r>
            <a:endParaRPr lang="da-DK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51520" y="2132856"/>
          <a:ext cx="8554029" cy="4476875"/>
        </p:xfrm>
        <a:graphic>
          <a:graphicData uri="http://schemas.openxmlformats.org/presentationml/2006/ole">
            <p:oleObj spid="_x0000_s21505" name="Visio" r:id="rId3" imgW="8314639" imgH="4354678" progId="Visio.Drawing.11">
              <p:embed/>
            </p:oleObj>
          </a:graphicData>
        </a:graphic>
      </p:graphicFrame>
      <p:sp>
        <p:nvSpPr>
          <p:cNvPr id="6" name="Pladsholder til indhold 2"/>
          <p:cNvSpPr>
            <a:spLocks noGrp="1"/>
          </p:cNvSpPr>
          <p:nvPr>
            <p:ph idx="1"/>
          </p:nvPr>
        </p:nvSpPr>
        <p:spPr>
          <a:xfrm>
            <a:off x="179512" y="1196752"/>
            <a:ext cx="8229600" cy="792088"/>
          </a:xfrm>
        </p:spPr>
        <p:txBody>
          <a:bodyPr/>
          <a:lstStyle/>
          <a:p>
            <a:r>
              <a:rPr lang="da-DK" dirty="0" smtClean="0"/>
              <a:t>Andre </a:t>
            </a:r>
            <a:r>
              <a:rPr lang="da-DK" dirty="0" err="1" smtClean="0"/>
              <a:t>SysML</a:t>
            </a:r>
            <a:r>
              <a:rPr lang="da-DK" dirty="0" smtClean="0"/>
              <a:t> diagrammer (Sekvens, Aktivitet, …)</a:t>
            </a:r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7</a:t>
            </a:fld>
            <a:endParaRPr lang="da-DK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r>
              <a:rPr lang="da-DK" dirty="0" smtClean="0"/>
              <a:t> mangl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Krav diagrammer svære at overskue uden </a:t>
            </a:r>
            <a:r>
              <a:rPr lang="da-DK" dirty="0" err="1" smtClean="0"/>
              <a:t>tool-support</a:t>
            </a:r>
            <a:r>
              <a:rPr lang="da-DK" dirty="0" smtClean="0"/>
              <a:t> (EA)</a:t>
            </a:r>
          </a:p>
          <a:p>
            <a:r>
              <a:rPr lang="da-DK" dirty="0" smtClean="0"/>
              <a:t>Timing. Noget timing er lavet i sekvens diagram, men MARTE har stereotyper til det.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8</a:t>
            </a:fld>
            <a:endParaRPr lang="da-DK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temC</a:t>
            </a:r>
            <a:r>
              <a:rPr lang="da-DK" dirty="0" smtClean="0"/>
              <a:t>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r>
              <a:rPr lang="da-DK" dirty="0" smtClean="0"/>
              <a:t>TLM ved stor usikkerhed om algoritmer, funktionalitet eller arkitektur</a:t>
            </a:r>
          </a:p>
          <a:p>
            <a:r>
              <a:rPr lang="da-DK" dirty="0" smtClean="0"/>
              <a:t>TTLM ved verificering af timing, evt. med ISS</a:t>
            </a:r>
          </a:p>
          <a:p>
            <a:r>
              <a:rPr lang="da-DK" dirty="0" smtClean="0"/>
              <a:t>BCAM/CCAM/CAM/RTL ved simulering af HW</a:t>
            </a:r>
          </a:p>
          <a:p>
            <a:r>
              <a:rPr lang="da-DK" dirty="0" err="1" smtClean="0"/>
              <a:t>Eclipse</a:t>
            </a:r>
            <a:r>
              <a:rPr lang="da-DK" dirty="0" smtClean="0"/>
              <a:t> er en kendt IDE, men autogenerering skal bruges hvis tiden skal kunne forsvares for andet end BCAM/CCAM/CAM/RTL</a:t>
            </a:r>
          </a:p>
          <a:p>
            <a:r>
              <a:rPr lang="da-DK" dirty="0" smtClean="0"/>
              <a:t>Når man har opbygget en modul DB bliver det nemmere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F068A0-8CBA-4C6B-92CC-BA4B12C9FBF1}" type="slidenum">
              <a:rPr lang="da-DK" smtClean="0"/>
              <a:pPr>
                <a:defRPr/>
              </a:pPr>
              <a:t>9</a:t>
            </a:fld>
            <a:endParaRPr lang="da-DK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</TotalTime>
  <Words>415</Words>
  <Application>Microsoft Office PowerPoint</Application>
  <PresentationFormat>Skærmshow (4:3)</PresentationFormat>
  <Paragraphs>75</Paragraphs>
  <Slides>1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0" baseType="lpstr">
      <vt:lpstr>Kontortema</vt:lpstr>
      <vt:lpstr>Visio</vt:lpstr>
      <vt:lpstr>Emergency call button</vt:lpstr>
      <vt:lpstr>Agenda</vt:lpstr>
      <vt:lpstr>Områder af speciel interesse</vt:lpstr>
      <vt:lpstr>Kvalitetsattributter</vt:lpstr>
      <vt:lpstr>Arkitektur (struktur)</vt:lpstr>
      <vt:lpstr>IBD ISM/Antenna</vt:lpstr>
      <vt:lpstr>Arkitektur (timing)</vt:lpstr>
      <vt:lpstr>SysML mangler</vt:lpstr>
      <vt:lpstr>SystemC (1)</vt:lpstr>
      <vt:lpstr>SystemC (2)</vt:lpstr>
      <vt:lpstr>Aktivitetsdiagram</vt:lpstr>
      <vt:lpstr>Mapning af arkitektur</vt:lpstr>
      <vt:lpstr>Hvad har jeg lært? (1)</vt:lpstr>
      <vt:lpstr>Hvad har jeg lært? (2)</vt:lpstr>
      <vt:lpstr>Spørgsmål</vt:lpstr>
      <vt:lpstr>BDD</vt:lpstr>
      <vt:lpstr>IBD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70</cp:revision>
  <dcterms:created xsi:type="dcterms:W3CDTF">2011-02-07T16:44:18Z</dcterms:created>
  <dcterms:modified xsi:type="dcterms:W3CDTF">2011-03-23T15:52:27Z</dcterms:modified>
</cp:coreProperties>
</file>